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31A2" w:rsidRDefault="00A831A2" w:rsidP="00A831A2">
      <w:pPr>
        <w:pStyle w:val="2"/>
        <w:rPr>
          <w:rFonts w:hint="eastAsia"/>
        </w:rPr>
      </w:pPr>
      <w:r>
        <w:rPr>
          <w:rFonts w:hint="eastAsia"/>
        </w:rPr>
        <w:t>登录</w:t>
      </w:r>
      <w:r>
        <w:rPr>
          <w:rFonts w:hint="eastAsia"/>
        </w:rPr>
        <w:t>OpenDns</w:t>
      </w:r>
      <w:r>
        <w:rPr>
          <w:rFonts w:hint="eastAsia"/>
        </w:rPr>
        <w:t>账号的基本流程</w:t>
      </w:r>
    </w:p>
    <w:p w:rsidR="00A831A2" w:rsidRDefault="00A831A2" w:rsidP="00A831A2">
      <w:pPr>
        <w:rPr>
          <w:rFonts w:hint="eastAsia"/>
        </w:rPr>
      </w:pPr>
    </w:p>
    <w:p w:rsidR="00A831A2" w:rsidRDefault="00A831A2" w:rsidP="00A831A2">
      <w:pPr>
        <w:rPr>
          <w:rFonts w:hint="eastAsia"/>
        </w:rPr>
      </w:pPr>
    </w:p>
    <w:p w:rsidR="00A831A2" w:rsidRPr="00A831A2" w:rsidRDefault="007A42E9" w:rsidP="00A831A2">
      <w:r>
        <w:object w:dxaOrig="10528" w:dyaOrig="10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30.5pt" o:ole="">
            <v:imagedata r:id="rId7" o:title=""/>
          </v:shape>
          <o:OLEObject Type="Embed" ProgID="Visio.Drawing.11" ShapeID="_x0000_i1025" DrawAspect="Content" ObjectID="_1434544260" r:id="rId8"/>
        </w:object>
      </w:r>
    </w:p>
    <w:sectPr w:rsidR="00A831A2" w:rsidRPr="00A831A2" w:rsidSect="00875B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40780" w:rsidRDefault="00F40780" w:rsidP="00592C10">
      <w:r>
        <w:separator/>
      </w:r>
    </w:p>
  </w:endnote>
  <w:endnote w:type="continuationSeparator" w:id="1">
    <w:p w:rsidR="00F40780" w:rsidRDefault="00F40780" w:rsidP="00592C1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40780" w:rsidRDefault="00F40780" w:rsidP="00592C10">
      <w:r>
        <w:separator/>
      </w:r>
    </w:p>
  </w:footnote>
  <w:footnote w:type="continuationSeparator" w:id="1">
    <w:p w:rsidR="00F40780" w:rsidRDefault="00F40780" w:rsidP="00592C1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2C10"/>
    <w:rsid w:val="00480DDF"/>
    <w:rsid w:val="00592C10"/>
    <w:rsid w:val="007A42E9"/>
    <w:rsid w:val="00862BF5"/>
    <w:rsid w:val="00875B1A"/>
    <w:rsid w:val="00A831A2"/>
    <w:rsid w:val="00B046D4"/>
    <w:rsid w:val="00BF5C51"/>
    <w:rsid w:val="00D53F3D"/>
    <w:rsid w:val="00D91A3E"/>
    <w:rsid w:val="00F407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B1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31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831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92C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92C1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92C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92C1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62BF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62B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831A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831A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63D6CC-9F54-4C12-9352-97DAD9EAB5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1</Pages>
  <Words>7</Words>
  <Characters>42</Characters>
  <Application>Microsoft Office Word</Application>
  <DocSecurity>0</DocSecurity>
  <Lines>1</Lines>
  <Paragraphs>1</Paragraphs>
  <ScaleCrop>false</ScaleCrop>
  <Company/>
  <LinksUpToDate>false</LinksUpToDate>
  <CharactersWithSpaces>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k_kai@163.com</dc:creator>
  <cp:keywords/>
  <dc:description/>
  <cp:lastModifiedBy>yk_kai@163.com</cp:lastModifiedBy>
  <cp:revision>5</cp:revision>
  <dcterms:created xsi:type="dcterms:W3CDTF">2013-07-04T06:38:00Z</dcterms:created>
  <dcterms:modified xsi:type="dcterms:W3CDTF">2013-07-05T07:44:00Z</dcterms:modified>
</cp:coreProperties>
</file>